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4F9A2429" w:rsidR="00687BD7" w:rsidRDefault="009402ED">
      <w:r>
        <w:object w:dxaOrig="6960" w:dyaOrig="18270" w14:anchorId="21FEA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246.8pt;height:618.35pt" o:ole="">
            <v:imagedata r:id="rId8" o:title=""/>
          </v:shape>
          <o:OLEObject Type="Embed" ProgID="Visio.Drawing.15" ShapeID="_x0000_i1040" DrawAspect="Content" ObjectID="_1702020306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6pt;height:342.65pt" o:ole="">
            <v:imagedata r:id="rId10" o:title=""/>
          </v:shape>
          <o:OLEObject Type="Embed" ProgID="Visio.Drawing.15" ShapeID="_x0000_i1026" DrawAspect="Content" ObjectID="_1702020307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2F4D25" w14:textId="77777777" w:rsidR="002D70CA" w:rsidRDefault="002D70CA" w:rsidP="00B6542A">
      <w:pPr>
        <w:spacing w:after="0" w:line="240" w:lineRule="auto"/>
      </w:pPr>
      <w:r>
        <w:separator/>
      </w:r>
    </w:p>
  </w:endnote>
  <w:endnote w:type="continuationSeparator" w:id="0">
    <w:p w14:paraId="00714A83" w14:textId="77777777" w:rsidR="002D70CA" w:rsidRDefault="002D70CA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83D489" w14:textId="77777777" w:rsidR="002D70CA" w:rsidRDefault="002D70CA" w:rsidP="00B6542A">
      <w:pPr>
        <w:spacing w:after="0" w:line="240" w:lineRule="auto"/>
      </w:pPr>
      <w:r>
        <w:separator/>
      </w:r>
    </w:p>
  </w:footnote>
  <w:footnote w:type="continuationSeparator" w:id="0">
    <w:p w14:paraId="38E095A3" w14:textId="77777777" w:rsidR="002D70CA" w:rsidRDefault="002D70CA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D70CA"/>
    <w:rsid w:val="002E2BD7"/>
    <w:rsid w:val="00301479"/>
    <w:rsid w:val="00302894"/>
    <w:rsid w:val="00327424"/>
    <w:rsid w:val="0034362C"/>
    <w:rsid w:val="00351108"/>
    <w:rsid w:val="00365380"/>
    <w:rsid w:val="00396493"/>
    <w:rsid w:val="003C1F1A"/>
    <w:rsid w:val="003E1E92"/>
    <w:rsid w:val="003E202E"/>
    <w:rsid w:val="004160BD"/>
    <w:rsid w:val="004177A7"/>
    <w:rsid w:val="00423791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60872"/>
    <w:rsid w:val="00C65D7B"/>
    <w:rsid w:val="00C860A7"/>
    <w:rsid w:val="00C93099"/>
    <w:rsid w:val="00CD439D"/>
    <w:rsid w:val="00CF1180"/>
    <w:rsid w:val="00D100F1"/>
    <w:rsid w:val="00D23EC9"/>
    <w:rsid w:val="00D240FC"/>
    <w:rsid w:val="00D32353"/>
    <w:rsid w:val="00D37800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6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00</cp:revision>
  <dcterms:created xsi:type="dcterms:W3CDTF">2021-12-17T20:59:00Z</dcterms:created>
  <dcterms:modified xsi:type="dcterms:W3CDTF">2021-12-26T16:38:00Z</dcterms:modified>
</cp:coreProperties>
</file>